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58" r:id="rId3"/>
    <p:sldId id="269" r:id="rId4"/>
    <p:sldId id="278" r:id="rId5"/>
    <p:sldId id="272" r:id="rId6"/>
    <p:sldId id="277" r:id="rId7"/>
    <p:sldId id="275" r:id="rId8"/>
    <p:sldId id="266" r:id="rId9"/>
    <p:sldId id="280" r:id="rId10"/>
  </p:sldIdLst>
  <p:sldSz cx="9906000" cy="6858000" type="A4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101" autoAdjust="0"/>
  </p:normalViewPr>
  <p:slideViewPr>
    <p:cSldViewPr snapToObjects="1">
      <p:cViewPr varScale="1">
        <p:scale>
          <a:sx n="106" d="100"/>
          <a:sy n="106" d="100"/>
        </p:scale>
        <p:origin x="1512" y="120"/>
      </p:cViewPr>
      <p:guideLst>
        <p:guide orient="horz" pos="2160"/>
        <p:guide pos="3840"/>
        <p:guide pos="312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88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CA108A-C488-4ACA-A20B-2FB4878448BD}" type="datetimeFigureOut">
              <a:rPr lang="ru-RU" smtClean="0"/>
              <a:t>24.01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6444CA-86E4-40DD-8FAF-C68223C8D5A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46234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62867B-4E1F-4BE4-943B-2484DBCBDEFA}" type="datetimeFigureOut">
              <a:rPr lang="ru-RU" smtClean="0"/>
              <a:t>24.01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1143000"/>
            <a:ext cx="44577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E8400C-364F-42FF-B63C-EB09F57DB1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70284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8400C-364F-42FF-B63C-EB09F57DB19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293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8400C-364F-42FF-B63C-EB09F57DB19A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4402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8400C-364F-42FF-B63C-EB09F57DB19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35196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200150" y="1143000"/>
            <a:ext cx="44577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E8400C-364F-42FF-B63C-EB09F57DB19A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94081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393741-CFFE-4A51-A9DF-05B0296AE77E}" type="datetime1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475882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2D77E-5C51-4286-9B8C-1A46FC9CD47B}" type="datetime1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667775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A3310-F315-4687-B3D5-EB475B784DF6}" type="datetime1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05980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AE0A6-7500-4A05-8760-B3947062C433}" type="datetime1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866076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8" y="1709739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8" y="4589464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B0814-5981-4B8C-8D95-AE6401FFC4AD}" type="datetime1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125565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95F1D6-F9D7-4886-9D39-AAB0338EFCE3}" type="datetime1">
              <a:rPr lang="en-US" smtClean="0"/>
              <a:t>1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167387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6"/>
            <a:ext cx="8543925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02815C-6F2A-4C03-8A55-4EAA5D2C1145}" type="datetime1">
              <a:rPr lang="en-US" smtClean="0"/>
              <a:t>1/2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514411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7B7BD7-8C67-40B3-A408-C82C40C0886D}" type="datetime1">
              <a:rPr lang="en-US" smtClean="0"/>
              <a:t>1/2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484864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99CCA-2927-4B74-AA03-7695933C6536}" type="datetime1">
              <a:rPr lang="en-US" smtClean="0"/>
              <a:t>1/2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12815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0F5F-5C39-4B36-878F-2B84E9B74F3A}" type="datetime1">
              <a:rPr lang="en-US" smtClean="0"/>
              <a:t>1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681595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F90A14-DA94-4C8C-91F4-DDB33AFE650C}" type="datetime1">
              <a:rPr lang="en-US" smtClean="0"/>
              <a:t>1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901319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9CBC57-8AAC-4982-99F4-9F4D5C6C81AA}" type="datetime1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81363" y="6356351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0598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push dir="u"/>
  </p:transition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file:///X:\&#1050;&#1059;&#1056;&#1057;&#1054;&#1042;&#1054;&#1049;%20&#1055;&#1056;&#1054;&#1045;&#1050;&#1058;%20C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66800" y="1765013"/>
            <a:ext cx="784859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урсовой проект на тему</a:t>
            </a:r>
            <a:endParaRPr 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Сайт-Органайзер»</a:t>
            </a:r>
            <a:endParaRPr lang="ru-RU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9.02.03 «Программирование в компьютерных системах»</a:t>
            </a:r>
            <a:endParaRPr lang="ru-RU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а </a:t>
            </a:r>
            <a:r>
              <a:rPr 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П-16-3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562600" y="5257800"/>
            <a:ext cx="39528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удент: Кондратьев П.Д.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: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евит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В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"/>
            <a:ext cx="9906000" cy="830997"/>
          </a:xfrm>
          <a:prstGeom prst="rect">
            <a:avLst/>
          </a:prstGeom>
          <a:blipFill dpi="0" rotWithShape="1">
            <a:blip r:embed="rId2">
              <a:alphaModFix amt="80000"/>
            </a:blip>
            <a:srcRect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Bookman Old Style" panose="02050604050505020204" pitchFamily="18" charset="0"/>
              </a:rPr>
              <a:t>СПб ГБПОУ Политехнический колледж городского хозяйства</a:t>
            </a:r>
            <a:endParaRPr lang="ru-RU" sz="2400" b="1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5308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60544" y="1066800"/>
            <a:ext cx="616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и задачи проекта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58742" y="2057400"/>
            <a:ext cx="95885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Создать приложение, с помощью которого можно будет управлять задачами на месяц, удалять и удалять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z="1600" b="1" smtClean="0">
                <a:solidFill>
                  <a:schemeClr val="tx1"/>
                </a:solidFill>
              </a:rPr>
              <a:t>2</a:t>
            </a:fld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1"/>
            <a:ext cx="9906000" cy="830997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Bookman Old Style" panose="02050604050505020204" pitchFamily="18" charset="0"/>
              </a:rPr>
              <a:t>СПб ГБПОУ Политехнический колледж городского хозяйства</a:t>
            </a:r>
            <a:endParaRPr lang="ru-RU" sz="2400" b="1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5686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2000" y="866559"/>
            <a:ext cx="8543925" cy="959066"/>
          </a:xfrm>
        </p:spPr>
        <p:txBody>
          <a:bodyPr>
            <a:normAutofit fontScale="90000"/>
          </a:bodyPr>
          <a:lstStyle/>
          <a:p>
            <a:pPr lvl="0" algn="ctr"/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значение </a:t>
            </a:r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область применения </a:t>
            </a:r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айт органайзер является программой для управления своим временем, и постановкой задач на определенные дни. 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йт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планировщик -  компьютерная программа, относящаяся к прикладному программному обеспечению и предназначенная для облегчения процесса планирования задач, распределении времени на определенные даты.</a:t>
            </a:r>
          </a:p>
          <a:p>
            <a:pPr marL="0" indent="0" algn="just">
              <a:lnSpc>
                <a:spcPct val="100000"/>
              </a:lnSpc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z="1600" b="1" smtClean="0">
                <a:solidFill>
                  <a:schemeClr val="tx1"/>
                </a:solidFill>
              </a:rPr>
              <a:t>3</a:t>
            </a:fld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1"/>
            <a:ext cx="9906000" cy="830997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Bookman Old Style" panose="02050604050505020204" pitchFamily="18" charset="0"/>
              </a:rPr>
              <a:t>СПб ГБПОУ Политехнический колледж городского хозяйства</a:t>
            </a:r>
            <a:endParaRPr lang="ru-RU" sz="2400" b="1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0823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3000" y="629920"/>
            <a:ext cx="6710362" cy="1081089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няемые технологии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z="1600" b="1" smtClean="0">
                <a:solidFill>
                  <a:schemeClr val="tx1"/>
                </a:solidFill>
              </a:rPr>
              <a:t>4</a:t>
            </a:fld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"/>
            <a:ext cx="9906000" cy="830997"/>
          </a:xfrm>
          <a:prstGeom prst="rect">
            <a:avLst/>
          </a:prstGeom>
          <a:blipFill dpi="0" rotWithShape="1">
            <a:blip r:embed="rId2">
              <a:alphaModFix amt="80000"/>
            </a:blip>
            <a:srcRect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Bookman Old Style" panose="02050604050505020204" pitchFamily="18" charset="0"/>
              </a:rPr>
              <a:t>СПб ГБПОУ Политехнический колледж городского хозяйства</a:t>
            </a:r>
            <a:endParaRPr lang="ru-RU" sz="2400" b="1" dirty="0">
              <a:latin typeface="Bookman Old Style" panose="0205060405050502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26732" y="1617226"/>
            <a:ext cx="8845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Разработка велась в </a:t>
            </a:r>
            <a:r>
              <a:rPr lang="en-GB" dirty="0" smtClean="0"/>
              <a:t>Visual </a:t>
            </a:r>
            <a:r>
              <a:rPr lang="en-GB" dirty="0" smtClean="0"/>
              <a:t>Studio</a:t>
            </a:r>
            <a:r>
              <a:rPr lang="en-GB" dirty="0"/>
              <a:t> </a:t>
            </a:r>
            <a:r>
              <a:rPr lang="en-GB" dirty="0" smtClean="0"/>
              <a:t>Code </a:t>
            </a:r>
            <a:r>
              <a:rPr lang="ru-RU" dirty="0" smtClean="0"/>
              <a:t>года </a:t>
            </a:r>
            <a:r>
              <a:rPr lang="ru-RU" dirty="0" smtClean="0"/>
              <a:t>выпуска на языке </a:t>
            </a:r>
            <a:r>
              <a:rPr lang="en-GB" dirty="0" err="1" smtClean="0"/>
              <a:t>TypeScript</a:t>
            </a:r>
            <a:r>
              <a:rPr lang="en-GB" dirty="0" smtClean="0"/>
              <a:t>(JS ES6)</a:t>
            </a:r>
            <a:endParaRPr lang="ru-RU" dirty="0"/>
          </a:p>
        </p:txBody>
      </p:sp>
      <p:pic>
        <p:nvPicPr>
          <p:cNvPr id="4098" name="Picture 2" descr="Картинки по запросу angular logo 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270" y="2827381"/>
            <a:ext cx="3846672" cy="1023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Похожее изображение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412" y="4038600"/>
            <a:ext cx="3136468" cy="1568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Картинки по запросу nodejs icon 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372" y="2081367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Похожее изображение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324144"/>
            <a:ext cx="3517900" cy="9971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5382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57488" y="830998"/>
            <a:ext cx="6191024" cy="803058"/>
          </a:xfrm>
        </p:spPr>
        <p:txBody>
          <a:bodyPr/>
          <a:lstStyle/>
          <a:p>
            <a:pPr algn="ctr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ая схема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z="1600" b="1" smtClean="0">
                <a:solidFill>
                  <a:schemeClr val="tx1"/>
                </a:solidFill>
              </a:rPr>
              <a:t>5</a:t>
            </a:fld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0" y="1"/>
            <a:ext cx="9906000" cy="830997"/>
          </a:xfrm>
          <a:prstGeom prst="rect">
            <a:avLst/>
          </a:prstGeom>
          <a:blipFill dpi="0" rotWithShape="1">
            <a:blip r:embed="rId4">
              <a:alphaModFix amt="80000"/>
            </a:blip>
            <a:srcRect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Bookman Old Style" panose="02050604050505020204" pitchFamily="18" charset="0"/>
              </a:rPr>
              <a:t>СПб ГБПОУ Политехнический колледж городского хозяйства</a:t>
            </a:r>
            <a:endParaRPr lang="ru-RU" sz="2400" b="1" dirty="0">
              <a:latin typeface="Bookman Old Style" panose="0205060405050502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1793653" y="2819399"/>
            <a:ext cx="111616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456873" y="2305007"/>
            <a:ext cx="131129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815012"/>
              </p:ext>
            </p:extLst>
          </p:nvPr>
        </p:nvGraphicFramePr>
        <p:xfrm>
          <a:off x="2456873" y="2305008"/>
          <a:ext cx="5257800" cy="2862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5" imgW="3971925" imgH="2162307" progId="Visio.Drawing.15">
                  <p:embed/>
                </p:oleObj>
              </mc:Choice>
              <mc:Fallback>
                <p:oleObj name="Visio" r:id="rId5" imgW="3971925" imgH="2162307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6873" y="2305008"/>
                        <a:ext cx="5257800" cy="2862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92562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1608" y="1198690"/>
            <a:ext cx="5254792" cy="616802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Архитектурная схема </a:t>
            </a:r>
            <a:r>
              <a:rPr lang="ru-RU" sz="3200" b="1" dirty="0" smtClean="0"/>
              <a:t>работы:</a:t>
            </a:r>
            <a:endParaRPr lang="ru-RU" sz="32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z="1600" b="1" smtClean="0">
                <a:solidFill>
                  <a:schemeClr val="tx1"/>
                </a:solidFill>
              </a:rPr>
              <a:t>6</a:t>
            </a:fld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1"/>
            <a:ext cx="9906000" cy="830997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Bookman Old Style" panose="02050604050505020204" pitchFamily="18" charset="0"/>
              </a:rPr>
              <a:t>СПб ГБПОУ Политехнический колледж городского хозяйства</a:t>
            </a:r>
            <a:endParaRPr lang="ru-RU" sz="2400" b="1" dirty="0">
              <a:latin typeface="Bookman Old Style" panose="0205060405050502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1541" y="1680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904287" y="144780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1143000" y="2566929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578576"/>
              </p:ext>
            </p:extLst>
          </p:nvPr>
        </p:nvGraphicFramePr>
        <p:xfrm>
          <a:off x="1143000" y="2566929"/>
          <a:ext cx="6477000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9944100" imgH="4905507" progId="Visio.Drawing.15">
                  <p:embed/>
                </p:oleObj>
              </mc:Choice>
              <mc:Fallback>
                <p:oleObj name="Visio" r:id="rId4" imgW="9944100" imgH="4905507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66929"/>
                        <a:ext cx="6477000" cy="319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06094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емонстрация программы</a:t>
            </a:r>
            <a:endParaRPr 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half" idx="1"/>
          </p:nvPr>
        </p:nvSpPr>
        <p:spPr>
          <a:xfrm>
            <a:off x="981075" y="4106862"/>
            <a:ext cx="3836156" cy="3913629"/>
          </a:xfrm>
        </p:spPr>
        <p:txBody>
          <a:bodyPr/>
          <a:lstStyle/>
          <a:p>
            <a:r>
              <a:rPr lang="ru-RU" dirty="0" smtClean="0"/>
              <a:t>Интерфейс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1"/>
            <a:ext cx="9906000" cy="830997"/>
          </a:xfrm>
          <a:prstGeom prst="rect">
            <a:avLst/>
          </a:prstGeom>
          <a:blipFill dpi="0" rotWithShape="1">
            <a:blip r:embed="rId2">
              <a:alphaModFix amt="80000"/>
            </a:blip>
            <a:srcRect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Bookman Old Style" panose="02050604050505020204" pitchFamily="18" charset="0"/>
              </a:rPr>
              <a:t>СПб ГБПОУ Политехнический колледж городского хозяйства</a:t>
            </a:r>
            <a:endParaRPr lang="ru-RU" sz="2400" b="1" dirty="0">
              <a:latin typeface="Bookman Old Style" panose="02050604050505020204" pitchFamily="18" charset="0"/>
            </a:endParaRPr>
          </a:p>
        </p:txBody>
      </p:sp>
      <p:sp>
        <p:nvSpPr>
          <p:cNvPr id="10" name="Управляющая кнопка: далее 9">
            <a:hlinkClick r:id="rId3" action="ppaction://program" highlightClick="1"/>
          </p:cNvPr>
          <p:cNvSpPr/>
          <p:nvPr/>
        </p:nvSpPr>
        <p:spPr>
          <a:xfrm>
            <a:off x="7295030" y="3124200"/>
            <a:ext cx="1423988" cy="1381125"/>
          </a:xfrm>
          <a:prstGeom prst="actionButtonForwardNex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5123" name="Рисунок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78062"/>
            <a:ext cx="6475412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77372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438" y="990600"/>
            <a:ext cx="8543925" cy="839440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5738" y="1989641"/>
            <a:ext cx="9534525" cy="3833755"/>
          </a:xfrm>
        </p:spPr>
        <p:txBody>
          <a:bodyPr>
            <a:normAutofit/>
          </a:bodyPr>
          <a:lstStyle/>
          <a:p>
            <a:pPr indent="0">
              <a:lnSpc>
                <a:spcPct val="100000"/>
              </a:lnSpc>
              <a:buNone/>
            </a:pP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водя </a:t>
            </a: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тог, мы видим, что программа создана с учётом всех требований изложенных в Техническом задании. </a:t>
            </a:r>
          </a:p>
          <a:p>
            <a:pPr indent="0">
              <a:lnSpc>
                <a:spcPct val="100000"/>
              </a:lnSpc>
              <a:buNone/>
            </a:pPr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0" y="1"/>
            <a:ext cx="9906000" cy="830997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Bookman Old Style" panose="02050604050505020204" pitchFamily="18" charset="0"/>
              </a:rPr>
              <a:t>СПб ГБПОУ Политехнический колледж городского хозяйства</a:t>
            </a:r>
            <a:endParaRPr lang="ru-RU" sz="2400" b="1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8300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1038" y="838200"/>
            <a:ext cx="8543925" cy="1325563"/>
          </a:xfrm>
        </p:spPr>
        <p:txBody>
          <a:bodyPr/>
          <a:lstStyle/>
          <a:p>
            <a:r>
              <a:rPr lang="ru-RU" dirty="0" smtClean="0"/>
              <a:t>Источники, используемые при разработк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1038" y="2514599"/>
            <a:ext cx="8543925" cy="3662363"/>
          </a:xfrm>
        </p:spPr>
        <p:txBody>
          <a:bodyPr/>
          <a:lstStyle/>
          <a:p>
            <a:r>
              <a:rPr lang="en-GB" dirty="0"/>
              <a:t>h</a:t>
            </a:r>
            <a:r>
              <a:rPr lang="en-GB" dirty="0" smtClean="0"/>
              <a:t>abr.com</a:t>
            </a:r>
          </a:p>
          <a:p>
            <a:r>
              <a:rPr lang="en-GB" dirty="0"/>
              <a:t>t</a:t>
            </a:r>
            <a:r>
              <a:rPr lang="en-GB" dirty="0" smtClean="0"/>
              <a:t>oster.ru</a:t>
            </a:r>
          </a:p>
          <a:p>
            <a:r>
              <a:rPr lang="en-US" dirty="0" smtClean="0"/>
              <a:t>tproger.ru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9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988" y="0"/>
            <a:ext cx="9907588" cy="101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2402289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Тема Offic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035</TotalTime>
  <Words>170</Words>
  <Application>Microsoft Office PowerPoint</Application>
  <PresentationFormat>Лист A4 (210x297 мм)</PresentationFormat>
  <Paragraphs>44</Paragraphs>
  <Slides>9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6" baseType="lpstr">
      <vt:lpstr>Arial</vt:lpstr>
      <vt:lpstr>Bookman Old Style</vt:lpstr>
      <vt:lpstr>Calibri</vt:lpstr>
      <vt:lpstr>Calibri Light</vt:lpstr>
      <vt:lpstr>Times New Roman</vt:lpstr>
      <vt:lpstr>Тема Office</vt:lpstr>
      <vt:lpstr>Документ Microsoft Visio</vt:lpstr>
      <vt:lpstr>Презентация PowerPoint</vt:lpstr>
      <vt:lpstr>Презентация PowerPoint</vt:lpstr>
      <vt:lpstr>Назначение и область применения проекта</vt:lpstr>
      <vt:lpstr>Применяемые технологии</vt:lpstr>
      <vt:lpstr>Структурная схема</vt:lpstr>
      <vt:lpstr>Архитектурная схема работы:</vt:lpstr>
      <vt:lpstr>Демонстрация программы</vt:lpstr>
      <vt:lpstr>Заключение</vt:lpstr>
      <vt:lpstr>Источники, используемые при разработк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Денис Денис</dc:creator>
  <cp:lastModifiedBy>Паша Кондратьев</cp:lastModifiedBy>
  <cp:revision>233</cp:revision>
  <dcterms:created xsi:type="dcterms:W3CDTF">2016-05-15T20:36:05Z</dcterms:created>
  <dcterms:modified xsi:type="dcterms:W3CDTF">2020-01-23T22:35:22Z</dcterms:modified>
</cp:coreProperties>
</file>